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747A" w:rsidRDefault="0008747A">
      <w:r>
        <w:rPr>
          <w:rFonts w:hint="eastAsia"/>
        </w:rPr>
        <w:t>注意Spring配置文件中</w:t>
      </w:r>
    </w:p>
    <w:p w:rsidR="00BB4DB1" w:rsidRDefault="00BB4DB1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70"/>
        <w:gridCol w:w="2831"/>
        <w:gridCol w:w="2595"/>
      </w:tblGrid>
      <w:tr w:rsidR="00482FC1" w:rsidTr="0008747A">
        <w:tc>
          <w:tcPr>
            <w:tcW w:w="2870" w:type="dxa"/>
          </w:tcPr>
          <w:p w:rsidR="00761691" w:rsidRDefault="00761691">
            <w:r>
              <w:rPr>
                <w:rFonts w:hint="eastAsia"/>
              </w:rPr>
              <w:t>类型</w:t>
            </w:r>
          </w:p>
        </w:tc>
        <w:tc>
          <w:tcPr>
            <w:tcW w:w="2831" w:type="dxa"/>
          </w:tcPr>
          <w:p w:rsidR="00761691" w:rsidRDefault="00761691">
            <w:r>
              <w:rPr>
                <w:rFonts w:hint="eastAsia"/>
              </w:rPr>
              <w:t>HandlerMapping个数</w:t>
            </w:r>
          </w:p>
        </w:tc>
        <w:tc>
          <w:tcPr>
            <w:tcW w:w="2595" w:type="dxa"/>
          </w:tcPr>
          <w:p w:rsidR="00761691" w:rsidRDefault="00761691">
            <w:r>
              <w:rPr>
                <w:rFonts w:hint="eastAsia"/>
              </w:rPr>
              <w:t>HandlerAdapter个数</w:t>
            </w:r>
          </w:p>
        </w:tc>
      </w:tr>
      <w:tr w:rsidR="00482FC1" w:rsidTr="0008747A">
        <w:tc>
          <w:tcPr>
            <w:tcW w:w="2870" w:type="dxa"/>
          </w:tcPr>
          <w:p w:rsidR="00761691" w:rsidRDefault="001D0DED">
            <w:r>
              <w:rPr>
                <w:rFonts w:hint="eastAsia"/>
              </w:rPr>
              <w:t>RequestMapping</w:t>
            </w:r>
            <w:r w:rsidR="00EA3BAD">
              <w:rPr>
                <w:rFonts w:hint="eastAsia"/>
              </w:rPr>
              <w:t>UrlHandlerMapping</w:t>
            </w:r>
          </w:p>
        </w:tc>
        <w:tc>
          <w:tcPr>
            <w:tcW w:w="2831" w:type="dxa"/>
          </w:tcPr>
          <w:p w:rsidR="00482FC1" w:rsidRDefault="002333B2">
            <w:r>
              <w:rPr>
                <w:rFonts w:hint="eastAsia"/>
              </w:rPr>
              <w:t>2</w:t>
            </w:r>
            <w:r w:rsidR="00482FC1">
              <w:rPr>
                <w:rFonts w:hint="eastAsia"/>
              </w:rPr>
              <w:t>个、</w:t>
            </w:r>
          </w:p>
          <w:p w:rsidR="00761691" w:rsidRDefault="00482FC1">
            <w:r>
              <w:t>B</w:t>
            </w:r>
            <w:r>
              <w:rPr>
                <w:rFonts w:hint="eastAsia"/>
              </w:rPr>
              <w:t>ean</w:t>
            </w:r>
            <w:r>
              <w:t>NameUrlHandlerMapping</w:t>
            </w:r>
            <w:r>
              <w:rPr>
                <w:rFonts w:hint="eastAsia"/>
              </w:rPr>
              <w:t>、RequestMappingHandlerMapping、</w:t>
            </w:r>
          </w:p>
          <w:p w:rsidR="00482FC1" w:rsidRPr="00482FC1" w:rsidRDefault="00482FC1">
            <w:pPr>
              <w:rPr>
                <w:b/>
              </w:rPr>
            </w:pPr>
          </w:p>
        </w:tc>
        <w:tc>
          <w:tcPr>
            <w:tcW w:w="2595" w:type="dxa"/>
          </w:tcPr>
          <w:p w:rsidR="00684B44" w:rsidRDefault="007F6328">
            <w:r>
              <w:rPr>
                <w:rFonts w:hint="eastAsia"/>
              </w:rPr>
              <w:t>RequestMappingHandlerAdapter</w:t>
            </w:r>
          </w:p>
        </w:tc>
      </w:tr>
      <w:tr w:rsidR="00482FC1" w:rsidTr="0008747A">
        <w:tc>
          <w:tcPr>
            <w:tcW w:w="2870" w:type="dxa"/>
          </w:tcPr>
          <w:p w:rsidR="00761691" w:rsidRDefault="00761691">
            <w:r>
              <w:t>B</w:t>
            </w:r>
            <w:r>
              <w:rPr>
                <w:rFonts w:hint="eastAsia"/>
              </w:rPr>
              <w:t>ean</w:t>
            </w:r>
            <w:r>
              <w:t>NameUrlHandlerMapping</w:t>
            </w:r>
          </w:p>
        </w:tc>
        <w:tc>
          <w:tcPr>
            <w:tcW w:w="2831" w:type="dxa"/>
          </w:tcPr>
          <w:p w:rsidR="00482FC1" w:rsidRDefault="00761691">
            <w:r>
              <w:rPr>
                <w:rFonts w:hint="eastAsia"/>
              </w:rPr>
              <w:t>2个，</w:t>
            </w:r>
          </w:p>
          <w:p w:rsidR="0008747A" w:rsidRDefault="00761691">
            <w:r>
              <w:t>B</w:t>
            </w:r>
            <w:r>
              <w:rPr>
                <w:rFonts w:hint="eastAsia"/>
              </w:rPr>
              <w:t>ean</w:t>
            </w:r>
            <w:r>
              <w:t>NameUrlHandlerMapping</w:t>
            </w:r>
            <w:r>
              <w:rPr>
                <w:rFonts w:hint="eastAsia"/>
              </w:rPr>
              <w:t>、</w:t>
            </w:r>
          </w:p>
          <w:p w:rsidR="00761691" w:rsidRDefault="00761691">
            <w:r>
              <w:rPr>
                <w:rFonts w:hint="eastAsia"/>
              </w:rPr>
              <w:t>RequestMappingHandlerMapping</w:t>
            </w:r>
          </w:p>
        </w:tc>
        <w:tc>
          <w:tcPr>
            <w:tcW w:w="2595" w:type="dxa"/>
          </w:tcPr>
          <w:p w:rsidR="00482FC1" w:rsidRDefault="00EF2E4D" w:rsidP="00761691">
            <w:r>
              <w:t>1</w:t>
            </w:r>
            <w:r>
              <w:rPr>
                <w:rFonts w:hint="eastAsia"/>
              </w:rPr>
              <w:t>个、</w:t>
            </w:r>
          </w:p>
          <w:p w:rsidR="00761691" w:rsidRDefault="00761691" w:rsidP="00761691">
            <w:r>
              <w:rPr>
                <w:rFonts w:hint="eastAsia"/>
              </w:rPr>
              <w:t>RequestMappingHandlerAdapter</w:t>
            </w:r>
          </w:p>
        </w:tc>
      </w:tr>
      <w:tr w:rsidR="00482FC1" w:rsidTr="0008747A">
        <w:tc>
          <w:tcPr>
            <w:tcW w:w="2870" w:type="dxa"/>
          </w:tcPr>
          <w:p w:rsidR="00761691" w:rsidRDefault="00761691"/>
        </w:tc>
        <w:tc>
          <w:tcPr>
            <w:tcW w:w="2831" w:type="dxa"/>
          </w:tcPr>
          <w:p w:rsidR="00761691" w:rsidRDefault="00761691"/>
        </w:tc>
        <w:tc>
          <w:tcPr>
            <w:tcW w:w="2595" w:type="dxa"/>
          </w:tcPr>
          <w:p w:rsidR="00761691" w:rsidRDefault="00761691"/>
        </w:tc>
      </w:tr>
      <w:tr w:rsidR="00482FC1" w:rsidTr="0008747A">
        <w:tc>
          <w:tcPr>
            <w:tcW w:w="2870" w:type="dxa"/>
          </w:tcPr>
          <w:p w:rsidR="00761691" w:rsidRDefault="00761691"/>
        </w:tc>
        <w:tc>
          <w:tcPr>
            <w:tcW w:w="2831" w:type="dxa"/>
          </w:tcPr>
          <w:p w:rsidR="00761691" w:rsidRDefault="00761691"/>
        </w:tc>
        <w:tc>
          <w:tcPr>
            <w:tcW w:w="2595" w:type="dxa"/>
          </w:tcPr>
          <w:p w:rsidR="00761691" w:rsidRDefault="00761691"/>
        </w:tc>
      </w:tr>
    </w:tbl>
    <w:p w:rsidR="001A42EA" w:rsidRDefault="001A42EA"/>
    <w:p w:rsidR="004F1E94" w:rsidRDefault="004F1E94"/>
    <w:p w:rsidR="004F1E94" w:rsidRDefault="004F1E94"/>
    <w:p w:rsidR="004F1E94" w:rsidRDefault="004F1E94">
      <w:pPr>
        <w:rPr>
          <w:b/>
        </w:rPr>
      </w:pPr>
      <w:r>
        <w:rPr>
          <w:noProof/>
        </w:rPr>
        <w:drawing>
          <wp:inline distT="0" distB="0" distL="0" distR="0">
            <wp:extent cx="5274310" cy="2488908"/>
            <wp:effectExtent l="0" t="0" r="2540" b="6985"/>
            <wp:docPr id="1" name="图片 1" descr="https://upload-images.jianshu.io/upload_images/3301869-21660c3eed8e557c.JPG?imageMogr2/auto-orient/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upload-images.jianshu.io/upload_images/3301869-21660c3eed8e557c.JPG?imageMogr2/auto-orient/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8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F11" w:rsidRPr="00A12AD4" w:rsidRDefault="00153F11"/>
    <w:bookmarkStart w:id="0" w:name="_GoBack"/>
    <w:p w:rsidR="00655FAB" w:rsidRDefault="00655FAB" w:rsidP="00655FAB">
      <w:pPr>
        <w:rPr>
          <w:rFonts w:hint="eastAsia"/>
        </w:rPr>
      </w:pPr>
      <w:r>
        <w:object w:dxaOrig="18166" w:dyaOrig="10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pt;height:211.5pt" o:ole="">
            <v:imagedata r:id="rId7" o:title=""/>
          </v:shape>
          <o:OLEObject Type="Embed" ProgID="Visio.Drawing.15" ShapeID="_x0000_i1025" DrawAspect="Content" ObjectID="_1603721480" r:id="rId8"/>
        </w:object>
      </w:r>
      <w:bookmarkEnd w:id="0"/>
    </w:p>
    <w:p w:rsidR="00153F11" w:rsidRDefault="00A12AD4" w:rsidP="0014606B">
      <w:pPr>
        <w:ind w:firstLine="420"/>
      </w:pPr>
      <w:r w:rsidRPr="00A12AD4">
        <w:rPr>
          <w:rFonts w:hint="eastAsia"/>
        </w:rPr>
        <w:t>上图</w:t>
      </w:r>
      <w:r>
        <w:rPr>
          <w:rFonts w:hint="eastAsia"/>
        </w:rPr>
        <w:t>各个步骤对应到的代码执行步骤</w:t>
      </w:r>
      <w:r w:rsidR="0014606B">
        <w:rPr>
          <w:rFonts w:hint="eastAsia"/>
        </w:rPr>
        <w:t>，所有调用都在DispatcherServlet的doDispatch方法中发起。</w:t>
      </w:r>
    </w:p>
    <w:p w:rsidR="00A12AD4" w:rsidRDefault="00A12AD4">
      <w:r>
        <w:rPr>
          <w:rFonts w:hint="eastAsia"/>
        </w:rPr>
        <w:t>1、发起http请求，当请求到达DispatchServlet时，如果配置了filter，首先会执行filter</w:t>
      </w:r>
      <w:r w:rsidR="00595778">
        <w:rPr>
          <w:rFonts w:hint="eastAsia"/>
        </w:rPr>
        <w:t>；接下来执行DispatchServlet的doService方法，同时将调用doDispatch方法（这一步最重要）</w:t>
      </w:r>
      <w:r w:rsidR="00F11A57">
        <w:rPr>
          <w:rFonts w:hint="eastAsia"/>
        </w:rPr>
        <w:t>；</w:t>
      </w:r>
    </w:p>
    <w:p w:rsidR="00F11A57" w:rsidRDefault="00F11A57">
      <w:r>
        <w:rPr>
          <w:rFonts w:hint="eastAsia"/>
        </w:rPr>
        <w:t>2、执行doDispatch时，首先将通过request获取对应的HandlerMapping</w:t>
      </w:r>
      <w:r w:rsidR="008134C6">
        <w:rPr>
          <w:rFonts w:hint="eastAsia"/>
        </w:rPr>
        <w:t>，返回的HandlerMapping是一个HandlerExecutionChain</w:t>
      </w:r>
      <w:r w:rsidR="00386297">
        <w:rPr>
          <w:rFonts w:hint="eastAsia"/>
        </w:rPr>
        <w:t>，</w:t>
      </w:r>
      <w:r w:rsidR="00007B8C">
        <w:rPr>
          <w:rFonts w:hint="eastAsia"/>
        </w:rPr>
        <w:t>一个HandlerExecutionChain</w:t>
      </w:r>
      <w:r w:rsidR="00FC65F4">
        <w:rPr>
          <w:rFonts w:hint="eastAsia"/>
        </w:rPr>
        <w:t>包含一个Handler（也就是对应的Controller）和一个Interceptor链表，链表中所有的拦截器的preHandle都要先于</w:t>
      </w:r>
      <w:r w:rsidR="00FC65F4">
        <w:t>Co</w:t>
      </w:r>
      <w:r w:rsidR="00FC65F4">
        <w:rPr>
          <w:rFonts w:hint="eastAsia"/>
        </w:rPr>
        <w:t>ntroller执行（可以进行编码拦截），postHandle在Controller执行之后执行（可以修改</w:t>
      </w:r>
      <w:bookmarkStart w:id="1" w:name="OLE_LINK1"/>
      <w:bookmarkStart w:id="2" w:name="OLE_LINK2"/>
      <w:bookmarkStart w:id="3" w:name="OLE_LINK3"/>
      <w:r w:rsidR="00FC65F4">
        <w:rPr>
          <w:rFonts w:hint="eastAsia"/>
        </w:rPr>
        <w:t>ModelAndView</w:t>
      </w:r>
      <w:bookmarkEnd w:id="1"/>
      <w:bookmarkEnd w:id="2"/>
      <w:bookmarkEnd w:id="3"/>
      <w:r w:rsidR="00FC65F4">
        <w:rPr>
          <w:rFonts w:hint="eastAsia"/>
        </w:rPr>
        <w:t>），afterCompletion是在返回ModelAndView给DispatchServlet</w:t>
      </w:r>
      <w:r w:rsidR="00FC65F4">
        <w:t xml:space="preserve"> </w:t>
      </w:r>
      <w:r w:rsidR="00224342">
        <w:rPr>
          <w:rFonts w:hint="eastAsia"/>
        </w:rPr>
        <w:t>之前执行（可以判断是否发生异常）</w:t>
      </w:r>
      <w:r w:rsidR="008D0D03">
        <w:rPr>
          <w:rFonts w:hint="eastAsia"/>
        </w:rPr>
        <w:t>；</w:t>
      </w:r>
      <w:r w:rsidR="00355351">
        <w:rPr>
          <w:rFonts w:hint="eastAsia"/>
        </w:rPr>
        <w:t>所有的执行都是在doDispatch方法中执行。</w:t>
      </w:r>
    </w:p>
    <w:p w:rsidR="00E25DC8" w:rsidRPr="00A12AD4" w:rsidRDefault="00E25DC8">
      <w:r>
        <w:rPr>
          <w:rFonts w:hint="eastAsia"/>
        </w:rPr>
        <w:t>3、HandlerExecutionChain</w:t>
      </w:r>
      <w:r w:rsidR="00A23A92">
        <w:rPr>
          <w:rFonts w:hint="eastAsia"/>
        </w:rPr>
        <w:t>的执行顺序：preHandle按照Interceptor的定义顺序执行，post</w:t>
      </w:r>
      <w:r w:rsidR="00A23A92">
        <w:t>Handle</w:t>
      </w:r>
      <w:r w:rsidR="0067591A">
        <w:rPr>
          <w:rFonts w:hint="eastAsia"/>
        </w:rPr>
        <w:t>的执行顺序与pre</w:t>
      </w:r>
      <w:r w:rsidR="00A23A92">
        <w:rPr>
          <w:rFonts w:hint="eastAsia"/>
        </w:rPr>
        <w:t>Handle相反；</w:t>
      </w:r>
      <w:r w:rsidR="006A3870">
        <w:rPr>
          <w:rFonts w:hint="eastAsia"/>
        </w:rPr>
        <w:t>具体可以参考代码</w:t>
      </w:r>
      <w:r w:rsidR="006A3870" w:rsidRPr="006A3870">
        <w:t>applyPreHandle</w:t>
      </w:r>
      <w:r w:rsidR="006A3870">
        <w:rPr>
          <w:rFonts w:hint="eastAsia"/>
        </w:rPr>
        <w:t>、</w:t>
      </w:r>
      <w:r w:rsidR="006A3870" w:rsidRPr="006A3870">
        <w:t>applyPostHandle</w:t>
      </w:r>
      <w:r w:rsidR="00C23DDC">
        <w:rPr>
          <w:rFonts w:hint="eastAsia"/>
        </w:rPr>
        <w:t>方法，遍历interceptor</w:t>
      </w:r>
      <w:r w:rsidR="00EA7F55">
        <w:rPr>
          <w:rFonts w:hint="eastAsia"/>
        </w:rPr>
        <w:t>；</w:t>
      </w:r>
      <w:r w:rsidR="00EA7F55" w:rsidRPr="00A12AD4">
        <w:t xml:space="preserve"> </w:t>
      </w:r>
    </w:p>
    <w:p w:rsidR="00153F11" w:rsidRPr="00A12AD4" w:rsidRDefault="00153F11"/>
    <w:p w:rsidR="00153F11" w:rsidRDefault="00153F11">
      <w:pPr>
        <w:rPr>
          <w:b/>
        </w:rPr>
      </w:pPr>
    </w:p>
    <w:p w:rsidR="001C59B4" w:rsidRDefault="001C59B4">
      <w:pPr>
        <w:rPr>
          <w:b/>
        </w:rPr>
      </w:pPr>
      <w:r>
        <w:rPr>
          <w:rFonts w:hint="eastAsia"/>
          <w:b/>
        </w:rPr>
        <w:t>代码分析</w:t>
      </w:r>
    </w:p>
    <w:p w:rsidR="001C59B4" w:rsidRDefault="00447FB4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75FF2823" wp14:editId="0EB1EFB0">
            <wp:extent cx="5274310" cy="45599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9B4" w:rsidRDefault="00A3248C">
      <w:pPr>
        <w:rPr>
          <w:b/>
        </w:rPr>
      </w:pPr>
      <w:r>
        <w:rPr>
          <w:noProof/>
        </w:rPr>
        <w:drawing>
          <wp:inline distT="0" distB="0" distL="0" distR="0" wp14:anchorId="71688FBC" wp14:editId="10F7F4F1">
            <wp:extent cx="5274310" cy="29546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AAE" w:rsidRDefault="00045AAE">
      <w:pPr>
        <w:rPr>
          <w:b/>
        </w:rPr>
      </w:pPr>
    </w:p>
    <w:p w:rsidR="00045AAE" w:rsidRDefault="0087407C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6BCE4A76" wp14:editId="6766D1E0">
            <wp:extent cx="5274310" cy="43707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7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07C" w:rsidRDefault="0087407C">
      <w:pPr>
        <w:rPr>
          <w:b/>
        </w:rPr>
      </w:pPr>
    </w:p>
    <w:p w:rsidR="0087407C" w:rsidRDefault="0087407C">
      <w:pPr>
        <w:rPr>
          <w:rFonts w:hint="eastAsia"/>
          <w:b/>
        </w:rPr>
      </w:pPr>
    </w:p>
    <w:p w:rsidR="003626B8" w:rsidRDefault="00045AAE" w:rsidP="003626B8">
      <w:pPr>
        <w:ind w:firstLine="420"/>
        <w:rPr>
          <w:rFonts w:hint="eastAsia"/>
          <w:b/>
        </w:rPr>
      </w:pPr>
      <w:r>
        <w:rPr>
          <w:rFonts w:hint="eastAsia"/>
          <w:b/>
        </w:rPr>
        <w:t>拦截器的preHandle方法</w:t>
      </w:r>
      <w:r w:rsidR="003626B8">
        <w:rPr>
          <w:rFonts w:hint="eastAsia"/>
          <w:b/>
        </w:rPr>
        <w:t>调用，此处解释了为啥preHandle的执行顺序为啥和interceptor的定义顺序一致</w:t>
      </w:r>
    </w:p>
    <w:p w:rsidR="00045AAE" w:rsidRDefault="008A55E7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31D31582" wp14:editId="28969929">
            <wp:extent cx="5274310" cy="20739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AAE" w:rsidRDefault="00045AAE">
      <w:pPr>
        <w:rPr>
          <w:b/>
        </w:rPr>
      </w:pPr>
    </w:p>
    <w:p w:rsidR="008A55E7" w:rsidRDefault="00005748" w:rsidP="00005748">
      <w:pPr>
        <w:ind w:firstLine="420"/>
        <w:rPr>
          <w:b/>
        </w:rPr>
      </w:pPr>
      <w:r>
        <w:rPr>
          <w:rFonts w:hint="eastAsia"/>
          <w:b/>
        </w:rPr>
        <w:t>拦截器的</w:t>
      </w:r>
      <w:r>
        <w:rPr>
          <w:rFonts w:hint="eastAsia"/>
          <w:b/>
        </w:rPr>
        <w:t>post</w:t>
      </w:r>
      <w:r>
        <w:rPr>
          <w:rFonts w:hint="eastAsia"/>
          <w:b/>
        </w:rPr>
        <w:t>Handle方法调用，此处解释了为啥postHandle的执行顺序为啥和preHandle的</w:t>
      </w:r>
      <w:r>
        <w:rPr>
          <w:rFonts w:hint="eastAsia"/>
          <w:b/>
        </w:rPr>
        <w:t>执行</w:t>
      </w:r>
      <w:r>
        <w:rPr>
          <w:rFonts w:hint="eastAsia"/>
          <w:b/>
        </w:rPr>
        <w:t>顺序</w:t>
      </w:r>
      <w:r>
        <w:rPr>
          <w:rFonts w:hint="eastAsia"/>
          <w:b/>
        </w:rPr>
        <w:t>相反</w:t>
      </w:r>
    </w:p>
    <w:p w:rsidR="008A55E7" w:rsidRDefault="00005748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77C00716" wp14:editId="67C3D796">
            <wp:extent cx="5274310" cy="15309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AAE" w:rsidRDefault="00AC4F84" w:rsidP="00B26CB9">
      <w:pPr>
        <w:ind w:firstLine="420"/>
        <w:rPr>
          <w:rFonts w:hint="eastAsia"/>
          <w:b/>
        </w:rPr>
      </w:pPr>
      <w:r>
        <w:rPr>
          <w:rFonts w:hint="eastAsia"/>
          <w:b/>
        </w:rPr>
        <w:t>触发拦截器的afterCompletion方法执行，调用顺序和preHandle</w:t>
      </w:r>
      <w:r w:rsidR="00B26CB9">
        <w:rPr>
          <w:rFonts w:hint="eastAsia"/>
          <w:b/>
        </w:rPr>
        <w:t>的执行情况有关</w:t>
      </w:r>
      <w:r w:rsidR="0087407C">
        <w:rPr>
          <w:rFonts w:hint="eastAsia"/>
          <w:b/>
        </w:rPr>
        <w:t>。</w:t>
      </w:r>
      <w:r w:rsidR="0087407C">
        <w:rPr>
          <w:b/>
        </w:rPr>
        <w:t>A</w:t>
      </w:r>
      <w:r w:rsidR="0087407C">
        <w:rPr>
          <w:rFonts w:hint="eastAsia"/>
          <w:b/>
        </w:rPr>
        <w:t>fterCompletion将在ModelAndView返回给前端之前执行</w:t>
      </w:r>
    </w:p>
    <w:p w:rsidR="00AC4F84" w:rsidRDefault="00AC4F84">
      <w:pPr>
        <w:rPr>
          <w:b/>
        </w:rPr>
      </w:pPr>
      <w:r>
        <w:rPr>
          <w:noProof/>
        </w:rPr>
        <w:drawing>
          <wp:inline distT="0" distB="0" distL="0" distR="0" wp14:anchorId="6CFD03D9" wp14:editId="3B9968E7">
            <wp:extent cx="5274310" cy="209931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F84" w:rsidRDefault="00AC4F84">
      <w:pPr>
        <w:rPr>
          <w:b/>
        </w:rPr>
      </w:pPr>
    </w:p>
    <w:p w:rsidR="00FB614D" w:rsidRDefault="00523966">
      <w:pPr>
        <w:rPr>
          <w:b/>
        </w:rPr>
      </w:pPr>
      <w:r>
        <w:rPr>
          <w:rFonts w:hint="eastAsia"/>
          <w:b/>
        </w:rPr>
        <w:t>渲染</w:t>
      </w:r>
      <w:r w:rsidR="00CF1B61">
        <w:rPr>
          <w:rFonts w:hint="eastAsia"/>
          <w:b/>
        </w:rPr>
        <w:t>包括两部分，视图解析和视图渲染</w:t>
      </w:r>
    </w:p>
    <w:p w:rsidR="00CF1B61" w:rsidRDefault="00773E74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2166CE92" wp14:editId="5659DCCE">
            <wp:extent cx="5274310" cy="379476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14D" w:rsidRPr="001C59B4" w:rsidRDefault="00773E74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29E259D4" wp14:editId="1B82D374">
            <wp:extent cx="5274310" cy="334327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B614D" w:rsidRPr="001C59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46742" w:rsidRDefault="00B46742" w:rsidP="00A12AD4">
      <w:r>
        <w:separator/>
      </w:r>
    </w:p>
  </w:endnote>
  <w:endnote w:type="continuationSeparator" w:id="0">
    <w:p w:rsidR="00B46742" w:rsidRDefault="00B46742" w:rsidP="00A12A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46742" w:rsidRDefault="00B46742" w:rsidP="00A12AD4">
      <w:r>
        <w:separator/>
      </w:r>
    </w:p>
  </w:footnote>
  <w:footnote w:type="continuationSeparator" w:id="0">
    <w:p w:rsidR="00B46742" w:rsidRDefault="00B46742" w:rsidP="00A12AD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361E"/>
    <w:rsid w:val="00005748"/>
    <w:rsid w:val="00007B8C"/>
    <w:rsid w:val="00045AAE"/>
    <w:rsid w:val="0008747A"/>
    <w:rsid w:val="0014606B"/>
    <w:rsid w:val="00153F11"/>
    <w:rsid w:val="001A42EA"/>
    <w:rsid w:val="001C59B4"/>
    <w:rsid w:val="001D0DED"/>
    <w:rsid w:val="00224342"/>
    <w:rsid w:val="00226DCE"/>
    <w:rsid w:val="002333B2"/>
    <w:rsid w:val="003323A5"/>
    <w:rsid w:val="00355351"/>
    <w:rsid w:val="003626B8"/>
    <w:rsid w:val="0036542C"/>
    <w:rsid w:val="00386297"/>
    <w:rsid w:val="00447FB4"/>
    <w:rsid w:val="00482FC1"/>
    <w:rsid w:val="0049361E"/>
    <w:rsid w:val="004F1E94"/>
    <w:rsid w:val="00523966"/>
    <w:rsid w:val="00595778"/>
    <w:rsid w:val="00655FAB"/>
    <w:rsid w:val="0067591A"/>
    <w:rsid w:val="00684B44"/>
    <w:rsid w:val="006A3870"/>
    <w:rsid w:val="0075225F"/>
    <w:rsid w:val="00761691"/>
    <w:rsid w:val="00773E74"/>
    <w:rsid w:val="007F6328"/>
    <w:rsid w:val="008134C6"/>
    <w:rsid w:val="0087407C"/>
    <w:rsid w:val="008A55E7"/>
    <w:rsid w:val="008D0D03"/>
    <w:rsid w:val="008D74D7"/>
    <w:rsid w:val="00A12AD4"/>
    <w:rsid w:val="00A23A92"/>
    <w:rsid w:val="00A3248C"/>
    <w:rsid w:val="00AC4F84"/>
    <w:rsid w:val="00AD5D17"/>
    <w:rsid w:val="00B05C82"/>
    <w:rsid w:val="00B16EB7"/>
    <w:rsid w:val="00B26CB9"/>
    <w:rsid w:val="00B46742"/>
    <w:rsid w:val="00BB34A2"/>
    <w:rsid w:val="00BB4DB1"/>
    <w:rsid w:val="00C23DDC"/>
    <w:rsid w:val="00CF1B61"/>
    <w:rsid w:val="00D74EBA"/>
    <w:rsid w:val="00E25DC8"/>
    <w:rsid w:val="00EA3BAD"/>
    <w:rsid w:val="00EA7F55"/>
    <w:rsid w:val="00EF2E4D"/>
    <w:rsid w:val="00F11A57"/>
    <w:rsid w:val="00F96372"/>
    <w:rsid w:val="00FB614D"/>
    <w:rsid w:val="00FC65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ABF92A"/>
  <w15:chartTrackingRefBased/>
  <w15:docId w15:val="{442114D3-4D9F-45BE-943C-4A346FE941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323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A12A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12AD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12A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12AD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2</TotalTime>
  <Pages>6</Pages>
  <Words>187</Words>
  <Characters>1068</Characters>
  <Application>Microsoft Office Word</Application>
  <DocSecurity>0</DocSecurity>
  <Lines>8</Lines>
  <Paragraphs>2</Paragraphs>
  <ScaleCrop>false</ScaleCrop>
  <Company/>
  <LinksUpToDate>false</LinksUpToDate>
  <CharactersWithSpaces>1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42</cp:revision>
  <dcterms:created xsi:type="dcterms:W3CDTF">2018-04-05T01:57:00Z</dcterms:created>
  <dcterms:modified xsi:type="dcterms:W3CDTF">2018-11-14T09:25:00Z</dcterms:modified>
</cp:coreProperties>
</file>